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845A41" w14:textId="7664ED2E" w:rsidR="007F650F" w:rsidRDefault="007F650F" w:rsidP="007F650F">
      <w:pPr>
        <w:jc w:val="center"/>
        <w:rPr>
          <w:color w:val="202124"/>
          <w:shd w:val="clear" w:color="auto" w:fill="FFFFFF"/>
        </w:rPr>
      </w:pPr>
      <w:bookmarkStart w:id="0" w:name="_GoBack"/>
      <w:bookmarkEnd w:id="0"/>
    </w:p>
    <w:p w14:paraId="1E2D5F34" w14:textId="2AF05F3E" w:rsidR="007F650F" w:rsidRDefault="007F650F" w:rsidP="007F650F">
      <w:pPr>
        <w:pStyle w:val="ListParagraph"/>
        <w:tabs>
          <w:tab w:val="left" w:pos="1134"/>
        </w:tabs>
        <w:ind w:left="567"/>
      </w:pPr>
      <w:r>
        <w:t>Nama  : Christian Nababan</w:t>
      </w:r>
    </w:p>
    <w:p w14:paraId="62828591" w14:textId="6D703E72" w:rsidR="007F650F" w:rsidRDefault="007F650F" w:rsidP="007F650F">
      <w:pPr>
        <w:pStyle w:val="ListParagraph"/>
        <w:tabs>
          <w:tab w:val="left" w:pos="1134"/>
        </w:tabs>
        <w:ind w:left="567"/>
      </w:pPr>
      <w:r>
        <w:t>Nim    :7101220013</w:t>
      </w:r>
    </w:p>
    <w:p w14:paraId="0C59B117" w14:textId="77777777" w:rsidR="007F650F" w:rsidRDefault="007F650F" w:rsidP="007F650F">
      <w:pPr>
        <w:pStyle w:val="ListParagraph"/>
        <w:tabs>
          <w:tab w:val="left" w:pos="1134"/>
        </w:tabs>
        <w:ind w:left="567"/>
      </w:pPr>
    </w:p>
    <w:p w14:paraId="4AC1254C" w14:textId="20595562" w:rsidR="00A82BEE" w:rsidRPr="00734DEA" w:rsidRDefault="00734DEA" w:rsidP="007F650F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 w:rsidRPr="007F650F">
        <w:rPr>
          <w:color w:val="202124"/>
          <w:shd w:val="clear" w:color="auto" w:fill="FFFFFF"/>
        </w:rPr>
        <w:t>Algoritma menurut (Kani, 2020, 1.19) adalah suatu </w:t>
      </w:r>
      <w:r w:rsidRPr="007F650F">
        <w:rPr>
          <w:bCs/>
          <w:color w:val="202124"/>
          <w:shd w:val="clear" w:color="auto" w:fill="FFFFFF"/>
        </w:rPr>
        <w:t>upaya dengan urutan operasi yang disusun secara logis dan sistematis untuk menyelesaikan suatu masalah untuk menghasilkan suatu output tertentu</w:t>
      </w:r>
    </w:p>
    <w:p w14:paraId="53FB0490" w14:textId="027BD064" w:rsidR="00734DEA" w:rsidRPr="00734DEA" w:rsidRDefault="00734DEA" w:rsidP="00734DEA">
      <w:pPr>
        <w:pStyle w:val="ListParagraph"/>
        <w:tabs>
          <w:tab w:val="left" w:pos="1134"/>
        </w:tabs>
        <w:ind w:left="567"/>
      </w:pPr>
      <w:r>
        <w:rPr>
          <w:bCs/>
          <w:color w:val="202124"/>
          <w:shd w:val="clear" w:color="auto" w:fill="FFFFFF"/>
        </w:rPr>
        <w:t xml:space="preserve">Fungsi algoritma </w:t>
      </w:r>
      <w:r w:rsidRPr="00734DEA">
        <w:rPr>
          <w:color w:val="202124"/>
          <w:shd w:val="clear" w:color="auto" w:fill="FFFFFF"/>
        </w:rPr>
        <w:t>Algoritma berfungsi penting dalam </w:t>
      </w:r>
      <w:r w:rsidRPr="00734DEA">
        <w:rPr>
          <w:bCs/>
          <w:color w:val="202124"/>
          <w:shd w:val="clear" w:color="auto" w:fill="FFFFFF"/>
        </w:rPr>
        <w:t>pembuatan program komputer dengan mengubah permasalahan ke bahasa pemrograman</w:t>
      </w:r>
      <w:r w:rsidRPr="00734DEA">
        <w:rPr>
          <w:color w:val="202124"/>
          <w:shd w:val="clear" w:color="auto" w:fill="FFFFFF"/>
        </w:rPr>
        <w:t>. Konsep algoritma dalam dituangkan dalam bahasa pemrograman, sehingga menjadi program komputer yang bisa digunakan banyak orang</w:t>
      </w:r>
    </w:p>
    <w:p w14:paraId="4693353F" w14:textId="00E727CC" w:rsidR="00A82BEE" w:rsidRDefault="00A82BE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a.</w:t>
      </w:r>
      <w:r>
        <w:tab/>
        <w:t>Integer (int)</w:t>
      </w:r>
    </w:p>
    <w:p w14:paraId="78D9749A" w14:textId="73585F28" w:rsidR="00A82BEE" w:rsidRDefault="00A82BEE" w:rsidP="00A82BEE">
      <w:pPr>
        <w:pStyle w:val="ListParagraph"/>
        <w:tabs>
          <w:tab w:val="left" w:pos="1134"/>
        </w:tabs>
        <w:ind w:left="567"/>
      </w:pPr>
      <w:r>
        <w:t>b.</w:t>
      </w:r>
      <w:r>
        <w:tab/>
        <w:t>String (str)</w:t>
      </w:r>
    </w:p>
    <w:p w14:paraId="20478149" w14:textId="4B62997B" w:rsidR="00A82BEE" w:rsidRDefault="00A82BEE" w:rsidP="00A82BEE">
      <w:pPr>
        <w:pStyle w:val="ListParagraph"/>
        <w:tabs>
          <w:tab w:val="left" w:pos="1134"/>
        </w:tabs>
        <w:ind w:left="567"/>
      </w:pPr>
      <w:r>
        <w:t>c.</w:t>
      </w:r>
      <w:r>
        <w:tab/>
        <w:t>Float (float)</w:t>
      </w:r>
    </w:p>
    <w:p w14:paraId="20A6E804" w14:textId="54731D99" w:rsidR="00A82BEE" w:rsidRDefault="00A82BEE" w:rsidP="00A82BEE">
      <w:pPr>
        <w:pStyle w:val="ListParagraph"/>
        <w:tabs>
          <w:tab w:val="left" w:pos="1134"/>
        </w:tabs>
        <w:ind w:left="567"/>
      </w:pPr>
      <w:r>
        <w:t>d.</w:t>
      </w:r>
      <w:r>
        <w:tab/>
        <w:t>String (str)</w:t>
      </w:r>
    </w:p>
    <w:p w14:paraId="5F434674" w14:textId="3F70F2B4" w:rsidR="00A82BEE" w:rsidRDefault="00A82BEE" w:rsidP="00A82BEE">
      <w:pPr>
        <w:pStyle w:val="ListParagraph"/>
        <w:tabs>
          <w:tab w:val="left" w:pos="1134"/>
        </w:tabs>
        <w:ind w:left="567"/>
      </w:pPr>
      <w:r>
        <w:t>e.</w:t>
      </w:r>
      <w:r>
        <w:tab/>
        <w:t>String (str)</w:t>
      </w:r>
    </w:p>
    <w:p w14:paraId="6B1BC59F" w14:textId="77777777" w:rsidR="0058021E" w:rsidRDefault="0058021E" w:rsidP="00A82BEE">
      <w:pPr>
        <w:pStyle w:val="ListParagraph"/>
        <w:tabs>
          <w:tab w:val="left" w:pos="1134"/>
        </w:tabs>
        <w:ind w:left="567"/>
      </w:pPr>
    </w:p>
    <w:p w14:paraId="28E49556" w14:textId="774D1CD9" w:rsidR="00A82BEE" w:rsidRDefault="00A82BE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Algoritma:</w:t>
      </w:r>
    </w:p>
    <w:p w14:paraId="6458A784" w14:textId="3690EE5E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Program dimulai</w:t>
      </w:r>
    </w:p>
    <w:p w14:paraId="71155CC5" w14:textId="0E5A1932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User memasukkan harga normal (hnormal)</w:t>
      </w:r>
    </w:p>
    <w:p w14:paraId="23CCBAFC" w14:textId="27AE9983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harga kredit (hkredit) sama dengan 120% dari harga normal (hnormal)</w:t>
      </w:r>
    </w:p>
    <w:p w14:paraId="6B71B70C" w14:textId="0CCA85E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uang muka (umuka) sama dengan 30% dari harga kredit (hkredit)</w:t>
      </w:r>
    </w:p>
    <w:p w14:paraId="507F7F8D" w14:textId="22482D68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mproses uang cicilan (ucicil) sama dengan harga kredit</w:t>
      </w:r>
      <w:r w:rsidR="0099673D">
        <w:t xml:space="preserve"> dikurang uang muka lalu</w:t>
      </w:r>
      <w:r>
        <w:t xml:space="preserve"> dibagi </w:t>
      </w:r>
      <w:r w:rsidR="0099673D">
        <w:t>12</w:t>
      </w:r>
    </w:p>
    <w:p w14:paraId="6EEC9432" w14:textId="27822E26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Sistem menampilkan output uang muka (umuka) dan uang cicilan (ucicil)</w:t>
      </w:r>
    </w:p>
    <w:p w14:paraId="48312D1D" w14:textId="424575B5" w:rsidR="00A82BEE" w:rsidRDefault="00A82BEE" w:rsidP="00A82BEE">
      <w:pPr>
        <w:pStyle w:val="ListParagraph"/>
        <w:numPr>
          <w:ilvl w:val="0"/>
          <w:numId w:val="8"/>
        </w:numPr>
        <w:tabs>
          <w:tab w:val="left" w:pos="1134"/>
        </w:tabs>
        <w:ind w:left="1134" w:hanging="567"/>
      </w:pPr>
      <w:r>
        <w:t>Program selesai</w:t>
      </w:r>
    </w:p>
    <w:p w14:paraId="7DC16F6D" w14:textId="3680635D" w:rsidR="00A82BEE" w:rsidRDefault="00A82BEE" w:rsidP="00A82BEE">
      <w:pPr>
        <w:tabs>
          <w:tab w:val="left" w:pos="1134"/>
        </w:tabs>
        <w:ind w:left="567"/>
      </w:pPr>
    </w:p>
    <w:p w14:paraId="7670B8AE" w14:textId="14CEFB34" w:rsidR="00A82BEE" w:rsidRDefault="00A82BEE" w:rsidP="00A82BEE">
      <w:pPr>
        <w:tabs>
          <w:tab w:val="left" w:pos="1134"/>
        </w:tabs>
        <w:ind w:left="567"/>
      </w:pPr>
      <w:r>
        <w:t>Pseudocode:</w:t>
      </w:r>
    </w:p>
    <w:p w14:paraId="1998149C" w14:textId="6E8E8FD7" w:rsidR="00A82BEE" w:rsidRDefault="00A82BEE" w:rsidP="00A82BEE">
      <w:pPr>
        <w:tabs>
          <w:tab w:val="left" w:pos="1134"/>
        </w:tabs>
        <w:ind w:left="567"/>
      </w:pPr>
      <w:r>
        <w:tab/>
      </w:r>
      <w:r w:rsidR="0099673D" w:rsidRPr="0099673D">
        <w:rPr>
          <w:noProof/>
          <w:lang w:val="en-US"/>
        </w:rPr>
        <w:drawing>
          <wp:inline distT="0" distB="0" distL="0" distR="0" wp14:anchorId="6E311068" wp14:editId="6B4F55CC">
            <wp:extent cx="2410161" cy="1076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3B0B7" w14:textId="7575AFFF" w:rsidR="00A82BEE" w:rsidRDefault="00A82BEE" w:rsidP="00A82BEE">
      <w:pPr>
        <w:tabs>
          <w:tab w:val="left" w:pos="1134"/>
        </w:tabs>
        <w:ind w:left="567"/>
      </w:pPr>
      <w:r>
        <w:t>Flowchart:</w:t>
      </w:r>
      <w:r w:rsidR="0058021E" w:rsidRPr="0058021E">
        <w:t xml:space="preserve"> </w:t>
      </w:r>
    </w:p>
    <w:p w14:paraId="0B4DA3F5" w14:textId="08B3F31B" w:rsidR="00A82BEE" w:rsidRDefault="0099673D" w:rsidP="00A82BEE">
      <w:pPr>
        <w:tabs>
          <w:tab w:val="left" w:pos="1134"/>
        </w:tabs>
        <w:ind w:left="567"/>
      </w:pPr>
      <w:r>
        <w:lastRenderedPageBreak/>
        <w:tab/>
      </w:r>
      <w:r w:rsidR="00F5148F">
        <w:object w:dxaOrig="2551" w:dyaOrig="5835" w14:anchorId="39490B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.3pt;height:291.5pt" o:ole="">
            <v:imagedata r:id="rId8" o:title=""/>
          </v:shape>
          <o:OLEObject Type="Embed" ProgID="Visio.Drawing.15" ShapeID="_x0000_i1025" DrawAspect="Content" ObjectID="_1737445726" r:id="rId9"/>
        </w:object>
      </w:r>
    </w:p>
    <w:p w14:paraId="7A8210FF" w14:textId="6AD2FDB2" w:rsidR="00F5148F" w:rsidRDefault="00F5148F" w:rsidP="00A82BEE">
      <w:pPr>
        <w:tabs>
          <w:tab w:val="left" w:pos="1134"/>
        </w:tabs>
        <w:ind w:left="567"/>
      </w:pPr>
    </w:p>
    <w:p w14:paraId="3B5B87A1" w14:textId="77777777" w:rsidR="00F5148F" w:rsidRDefault="00F5148F" w:rsidP="00A82BEE">
      <w:pPr>
        <w:tabs>
          <w:tab w:val="left" w:pos="1134"/>
        </w:tabs>
        <w:ind w:left="567"/>
      </w:pPr>
    </w:p>
    <w:p w14:paraId="345A1400" w14:textId="4D1E0102" w:rsidR="0099673D" w:rsidRDefault="0099673D" w:rsidP="00A82BEE">
      <w:pPr>
        <w:tabs>
          <w:tab w:val="left" w:pos="1134"/>
        </w:tabs>
        <w:ind w:left="567"/>
      </w:pPr>
      <w:r>
        <w:t>Source Code:</w:t>
      </w:r>
    </w:p>
    <w:p w14:paraId="13198A63" w14:textId="4A7CF9C6" w:rsidR="0099673D" w:rsidRDefault="0099673D" w:rsidP="00A82BEE">
      <w:pPr>
        <w:tabs>
          <w:tab w:val="left" w:pos="1134"/>
        </w:tabs>
        <w:ind w:left="567"/>
      </w:pPr>
      <w:r>
        <w:tab/>
      </w:r>
      <w:r w:rsidR="004A3DB0" w:rsidRPr="004A3DB0">
        <w:rPr>
          <w:noProof/>
          <w:lang w:val="en-US"/>
        </w:rPr>
        <w:drawing>
          <wp:inline distT="0" distB="0" distL="0" distR="0" wp14:anchorId="3786FC1E" wp14:editId="6448B595">
            <wp:extent cx="5010849" cy="1848108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0154C" w14:textId="77777777" w:rsidR="00734DEA" w:rsidRDefault="00734DEA" w:rsidP="00A82BEE">
      <w:pPr>
        <w:tabs>
          <w:tab w:val="left" w:pos="1134"/>
        </w:tabs>
        <w:ind w:left="567"/>
      </w:pPr>
    </w:p>
    <w:p w14:paraId="768AA1E0" w14:textId="0E9B7ABB" w:rsidR="0058021E" w:rsidRDefault="004A3DB0" w:rsidP="00A82BEE">
      <w:pPr>
        <w:tabs>
          <w:tab w:val="left" w:pos="1134"/>
        </w:tabs>
        <w:ind w:left="567"/>
      </w:pPr>
      <w:r>
        <w:t>Output:</w:t>
      </w:r>
    </w:p>
    <w:p w14:paraId="096627A1" w14:textId="77777777" w:rsidR="00734DEA" w:rsidRDefault="00734DEA" w:rsidP="00A82BEE">
      <w:pPr>
        <w:tabs>
          <w:tab w:val="left" w:pos="1134"/>
        </w:tabs>
        <w:ind w:left="567"/>
      </w:pPr>
    </w:p>
    <w:p w14:paraId="5362C139" w14:textId="77777777" w:rsidR="00734DEA" w:rsidRDefault="00734DEA" w:rsidP="00A82BEE">
      <w:pPr>
        <w:tabs>
          <w:tab w:val="left" w:pos="1134"/>
        </w:tabs>
        <w:ind w:left="567"/>
      </w:pPr>
    </w:p>
    <w:p w14:paraId="56A9A9B7" w14:textId="2F0AFB98" w:rsidR="004A3DB0" w:rsidRDefault="009030FF" w:rsidP="00A82BEE">
      <w:pPr>
        <w:tabs>
          <w:tab w:val="left" w:pos="1134"/>
        </w:tabs>
        <w:ind w:left="567"/>
      </w:pPr>
      <w:r>
        <w:rPr>
          <w:noProof/>
          <w:lang w:val="en-US"/>
        </w:rPr>
        <w:lastRenderedPageBreak/>
        <w:drawing>
          <wp:inline distT="0" distB="0" distL="0" distR="0" wp14:anchorId="3C10BDE6" wp14:editId="3DB21223">
            <wp:extent cx="5731510" cy="3222625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 (9)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A3DB0">
        <w:tab/>
      </w:r>
    </w:p>
    <w:p w14:paraId="3B67DA6F" w14:textId="77777777" w:rsidR="00734DEA" w:rsidRDefault="00734DEA" w:rsidP="00734DEA">
      <w:pPr>
        <w:pStyle w:val="ListParagraph"/>
        <w:tabs>
          <w:tab w:val="left" w:pos="1134"/>
        </w:tabs>
        <w:ind w:left="567"/>
      </w:pPr>
    </w:p>
    <w:p w14:paraId="48ED129D" w14:textId="77777777" w:rsidR="00734DEA" w:rsidRDefault="00734DEA" w:rsidP="00734DEA">
      <w:pPr>
        <w:pStyle w:val="ListParagraph"/>
        <w:tabs>
          <w:tab w:val="left" w:pos="1134"/>
        </w:tabs>
        <w:ind w:left="567"/>
      </w:pPr>
    </w:p>
    <w:p w14:paraId="15D5B0BF" w14:textId="77777777" w:rsidR="00734DEA" w:rsidRDefault="00734DEA" w:rsidP="00734DEA">
      <w:pPr>
        <w:pStyle w:val="ListParagraph"/>
        <w:tabs>
          <w:tab w:val="left" w:pos="1134"/>
        </w:tabs>
        <w:ind w:left="567"/>
      </w:pPr>
    </w:p>
    <w:p w14:paraId="69DA289B" w14:textId="77777777" w:rsidR="00734DEA" w:rsidRDefault="00734DEA" w:rsidP="00734DEA">
      <w:pPr>
        <w:pStyle w:val="ListParagraph"/>
      </w:pPr>
    </w:p>
    <w:p w14:paraId="5AEDB650" w14:textId="77777777" w:rsidR="00734DEA" w:rsidRDefault="00734DEA" w:rsidP="00734DEA">
      <w:pPr>
        <w:pStyle w:val="ListParagraph"/>
      </w:pPr>
    </w:p>
    <w:p w14:paraId="53E671F7" w14:textId="77777777" w:rsidR="00734DEA" w:rsidRDefault="00734DEA" w:rsidP="00734DEA">
      <w:pPr>
        <w:pStyle w:val="ListParagraph"/>
      </w:pPr>
    </w:p>
    <w:p w14:paraId="33C5B093" w14:textId="77777777" w:rsidR="00734DEA" w:rsidRDefault="00734DEA" w:rsidP="00734DEA">
      <w:pPr>
        <w:pStyle w:val="ListParagraph"/>
      </w:pPr>
    </w:p>
    <w:p w14:paraId="0AB9E6F2" w14:textId="77777777" w:rsidR="00734DEA" w:rsidRDefault="00734DEA" w:rsidP="00734DEA">
      <w:pPr>
        <w:pStyle w:val="ListParagraph"/>
      </w:pPr>
    </w:p>
    <w:p w14:paraId="0392B32E" w14:textId="77777777" w:rsidR="00734DEA" w:rsidRDefault="00734DEA" w:rsidP="00734DEA">
      <w:pPr>
        <w:pStyle w:val="ListParagraph"/>
      </w:pPr>
    </w:p>
    <w:p w14:paraId="01A216ED" w14:textId="77777777" w:rsidR="00734DEA" w:rsidRDefault="00734DEA" w:rsidP="00734DEA">
      <w:pPr>
        <w:pStyle w:val="ListParagraph"/>
      </w:pPr>
    </w:p>
    <w:p w14:paraId="000D1D2F" w14:textId="77777777" w:rsidR="00734DEA" w:rsidRDefault="00734DEA" w:rsidP="00734DEA">
      <w:pPr>
        <w:pStyle w:val="ListParagraph"/>
      </w:pPr>
    </w:p>
    <w:p w14:paraId="3A7066D2" w14:textId="77777777" w:rsidR="00734DEA" w:rsidRDefault="00734DEA" w:rsidP="00734DEA">
      <w:pPr>
        <w:pStyle w:val="ListParagraph"/>
      </w:pPr>
    </w:p>
    <w:p w14:paraId="047F0BC7" w14:textId="77777777" w:rsidR="00734DEA" w:rsidRDefault="00734DEA" w:rsidP="00734DEA">
      <w:pPr>
        <w:pStyle w:val="ListParagraph"/>
      </w:pPr>
    </w:p>
    <w:p w14:paraId="5333347A" w14:textId="77777777" w:rsidR="00734DEA" w:rsidRDefault="00734DEA" w:rsidP="00734DEA">
      <w:pPr>
        <w:pStyle w:val="ListParagraph"/>
      </w:pPr>
    </w:p>
    <w:p w14:paraId="017EDF24" w14:textId="77777777" w:rsidR="00734DEA" w:rsidRDefault="00734DEA" w:rsidP="00734DEA">
      <w:pPr>
        <w:pStyle w:val="ListParagraph"/>
      </w:pPr>
    </w:p>
    <w:p w14:paraId="38A52635" w14:textId="1AC2714D" w:rsidR="00A82BEE" w:rsidRDefault="00734DEA" w:rsidP="00734DEA">
      <w:r>
        <w:t xml:space="preserve">5    . </w:t>
      </w:r>
      <w:r w:rsidR="0058021E">
        <w:t>Source Code:</w:t>
      </w:r>
    </w:p>
    <w:p w14:paraId="198A911F" w14:textId="32660D0E" w:rsidR="0058021E" w:rsidRDefault="0058021E" w:rsidP="0058021E">
      <w:pPr>
        <w:pStyle w:val="ListParagraph"/>
        <w:tabs>
          <w:tab w:val="left" w:pos="1134"/>
        </w:tabs>
        <w:ind w:left="567"/>
      </w:pPr>
      <w:r>
        <w:tab/>
      </w:r>
      <w:r w:rsidRPr="0058021E">
        <w:rPr>
          <w:noProof/>
          <w:lang w:val="en-US"/>
        </w:rPr>
        <w:drawing>
          <wp:inline distT="0" distB="0" distL="0" distR="0" wp14:anchorId="6654F758" wp14:editId="64A1E89F">
            <wp:extent cx="1400370" cy="97168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00370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F9E24" w14:textId="3A40A946" w:rsidR="0058021E" w:rsidRDefault="0058021E" w:rsidP="0058021E">
      <w:pPr>
        <w:pStyle w:val="ListParagraph"/>
        <w:tabs>
          <w:tab w:val="left" w:pos="1134"/>
        </w:tabs>
        <w:ind w:left="567"/>
      </w:pPr>
      <w:r>
        <w:t>Output:</w:t>
      </w:r>
    </w:p>
    <w:p w14:paraId="5DAAB094" w14:textId="581C90A3" w:rsidR="0058021E" w:rsidRDefault="009030FF" w:rsidP="0058021E">
      <w:pPr>
        <w:pStyle w:val="ListParagraph"/>
        <w:tabs>
          <w:tab w:val="left" w:pos="1134"/>
        </w:tabs>
        <w:ind w:left="567"/>
      </w:pPr>
      <w:r>
        <w:rPr>
          <w:noProof/>
          <w:lang w:val="en-US"/>
        </w:rPr>
        <w:lastRenderedPageBreak/>
        <w:drawing>
          <wp:anchor distT="0" distB="0" distL="114300" distR="114300" simplePos="0" relativeHeight="251658240" behindDoc="1" locked="0" layoutInCell="1" allowOverlap="1" wp14:anchorId="0C386B94" wp14:editId="161DB2EE">
            <wp:simplePos x="0" y="0"/>
            <wp:positionH relativeFrom="column">
              <wp:posOffset>361950</wp:posOffset>
            </wp:positionH>
            <wp:positionV relativeFrom="paragraph">
              <wp:posOffset>0</wp:posOffset>
            </wp:positionV>
            <wp:extent cx="5731510" cy="3222625"/>
            <wp:effectExtent l="0" t="0" r="2540" b="0"/>
            <wp:wrapTight wrapText="bothSides">
              <wp:wrapPolygon edited="0">
                <wp:start x="0" y="0"/>
                <wp:lineTo x="0" y="21451"/>
                <wp:lineTo x="21538" y="21451"/>
                <wp:lineTo x="21538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 (10)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8021E">
        <w:tab/>
      </w:r>
    </w:p>
    <w:p w14:paraId="1839A6EE" w14:textId="76C5A56A" w:rsidR="0058021E" w:rsidRDefault="0058021E" w:rsidP="0058021E">
      <w:pPr>
        <w:pStyle w:val="ListParagraph"/>
        <w:tabs>
          <w:tab w:val="left" w:pos="1134"/>
        </w:tabs>
        <w:ind w:left="567"/>
      </w:pPr>
    </w:p>
    <w:p w14:paraId="1767D31D" w14:textId="1E5114FA" w:rsidR="0058021E" w:rsidRDefault="0058021E" w:rsidP="0058021E">
      <w:pPr>
        <w:pStyle w:val="ListParagraph"/>
        <w:tabs>
          <w:tab w:val="left" w:pos="1134"/>
        </w:tabs>
        <w:ind w:left="567"/>
      </w:pPr>
    </w:p>
    <w:p w14:paraId="279E6E4C" w14:textId="03FA2B49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2F5B428C" w14:textId="5B14C315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468CEEBF" w14:textId="27AFE15E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21658DAB" w14:textId="4FF8ADA4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122A4239" w14:textId="7A3B4FC8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5070AC02" w14:textId="0D83A86A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0EE09C43" w14:textId="59D78131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3B842040" w14:textId="56D5FCDB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6A5253F1" w14:textId="736B4473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752DF24D" w14:textId="7EB55DFE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0EE3DA61" w14:textId="563D6D84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0D9F363A" w14:textId="2FEFF74F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23EF59EF" w14:textId="3059DD33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0287A9EC" w14:textId="298E85A6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5BA9ECA6" w14:textId="20E887C1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13ACBCBA" w14:textId="64D0D53B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3A9111F9" w14:textId="6A6B599E" w:rsidR="004A3DB0" w:rsidRDefault="004A3DB0" w:rsidP="0058021E">
      <w:pPr>
        <w:pStyle w:val="ListParagraph"/>
        <w:tabs>
          <w:tab w:val="left" w:pos="1134"/>
        </w:tabs>
        <w:ind w:left="567"/>
      </w:pPr>
    </w:p>
    <w:p w14:paraId="0EC79F64" w14:textId="77777777" w:rsidR="00734DEA" w:rsidRDefault="00734DEA" w:rsidP="00734DEA"/>
    <w:p w14:paraId="2AC94C3A" w14:textId="77777777" w:rsidR="00734DEA" w:rsidRDefault="00734DEA" w:rsidP="00734DEA"/>
    <w:p w14:paraId="0BF57DD9" w14:textId="77777777" w:rsidR="00734DEA" w:rsidRDefault="00734DEA" w:rsidP="00734DEA"/>
    <w:p w14:paraId="1611B789" w14:textId="77777777" w:rsidR="00734DEA" w:rsidRDefault="00734DEA" w:rsidP="00734DEA"/>
    <w:p w14:paraId="14293A9C" w14:textId="63E9A953" w:rsidR="0058021E" w:rsidRDefault="0058021E" w:rsidP="00734DEA">
      <w:r>
        <w:t>Source Code:</w:t>
      </w:r>
    </w:p>
    <w:p w14:paraId="6242A2E4" w14:textId="7F16874A" w:rsidR="00F5148F" w:rsidRDefault="0058021E" w:rsidP="004A3DB0">
      <w:pPr>
        <w:pStyle w:val="ListParagraph"/>
        <w:tabs>
          <w:tab w:val="left" w:pos="1134"/>
        </w:tabs>
        <w:ind w:left="567"/>
      </w:pPr>
      <w:r>
        <w:lastRenderedPageBreak/>
        <w:tab/>
      </w:r>
      <w:r w:rsidR="00F5148F" w:rsidRPr="00F5148F">
        <w:rPr>
          <w:noProof/>
          <w:lang w:val="en-US"/>
        </w:rPr>
        <w:drawing>
          <wp:inline distT="0" distB="0" distL="0" distR="0" wp14:anchorId="76B08F32" wp14:editId="6E726A05">
            <wp:extent cx="5010849" cy="287695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287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148F">
        <w:t>Output:</w:t>
      </w:r>
    </w:p>
    <w:p w14:paraId="5166D690" w14:textId="01B343DF" w:rsidR="00F5148F" w:rsidRDefault="00F5148F" w:rsidP="00E05829">
      <w:pPr>
        <w:pStyle w:val="ListParagraph"/>
        <w:tabs>
          <w:tab w:val="left" w:pos="1134"/>
        </w:tabs>
        <w:ind w:left="567"/>
      </w:pPr>
      <w:r>
        <w:tab/>
      </w:r>
      <w:r w:rsidR="009030FF">
        <w:rPr>
          <w:noProof/>
          <w:lang w:val="en-US"/>
        </w:rPr>
        <w:drawing>
          <wp:inline distT="0" distB="0" distL="0" distR="0" wp14:anchorId="553F8539" wp14:editId="15EA382D">
            <wp:extent cx="5731510" cy="3222625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creenshot (11)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B065F" w14:textId="2F103C2F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CE1B077" w14:textId="193B937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D94BB42" w14:textId="6DE09EF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D3ED785" w14:textId="4EDF044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CB3CE0A" w14:textId="78F442F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4DB96501" w14:textId="5C64B399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E4AE56D" w14:textId="3A504F3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35FB581B" w14:textId="066FD1F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0AD68F28" w14:textId="643E9B4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0D76036" w14:textId="7192CFA8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8354A48" w14:textId="1F6F758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11FBF5C3" w14:textId="0A10052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3A224F9" w14:textId="1E7137B4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872C6A9" w14:textId="663C2C2A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D774151" w14:textId="5311962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64B9DB7C" w14:textId="49262047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56B123C6" w14:textId="64B656EB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4231561B" w14:textId="79C1106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E9EAA36" w14:textId="27F4CA63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7504F9AD" w14:textId="5AEB4726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0F156CD3" w14:textId="43FCA355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4FB573A0" w14:textId="77777777" w:rsidR="004A3DB0" w:rsidRDefault="004A3DB0" w:rsidP="00E05829">
      <w:pPr>
        <w:pStyle w:val="ListParagraph"/>
        <w:tabs>
          <w:tab w:val="left" w:pos="1134"/>
        </w:tabs>
        <w:ind w:left="567"/>
      </w:pPr>
    </w:p>
    <w:p w14:paraId="2DCD66BE" w14:textId="6A877853" w:rsidR="0058021E" w:rsidRDefault="0058021E" w:rsidP="00A82BEE">
      <w:pPr>
        <w:pStyle w:val="ListParagraph"/>
        <w:numPr>
          <w:ilvl w:val="0"/>
          <w:numId w:val="6"/>
        </w:numPr>
        <w:tabs>
          <w:tab w:val="left" w:pos="1134"/>
        </w:tabs>
        <w:ind w:left="567" w:hanging="567"/>
      </w:pPr>
      <w:r>
        <w:t>Source Code:</w:t>
      </w:r>
    </w:p>
    <w:p w14:paraId="6A1FF65F" w14:textId="71422807" w:rsidR="00F5148F" w:rsidRDefault="00F5148F" w:rsidP="00F5148F">
      <w:pPr>
        <w:pStyle w:val="ListParagraph"/>
        <w:tabs>
          <w:tab w:val="left" w:pos="1134"/>
        </w:tabs>
        <w:ind w:left="567"/>
      </w:pPr>
      <w:r>
        <w:tab/>
      </w:r>
      <w:r w:rsidRPr="00F5148F">
        <w:rPr>
          <w:noProof/>
          <w:lang w:val="en-US"/>
        </w:rPr>
        <w:drawing>
          <wp:inline distT="0" distB="0" distL="0" distR="0" wp14:anchorId="50729661" wp14:editId="56FFEA98">
            <wp:extent cx="5010849" cy="670653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6706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68CF5" w14:textId="0E68CA7F" w:rsidR="00F5148F" w:rsidRDefault="00F5148F" w:rsidP="00F5148F">
      <w:pPr>
        <w:pStyle w:val="ListParagraph"/>
        <w:tabs>
          <w:tab w:val="left" w:pos="1134"/>
        </w:tabs>
        <w:ind w:left="567"/>
      </w:pPr>
      <w:r>
        <w:t>Output:</w:t>
      </w:r>
    </w:p>
    <w:p w14:paraId="250FBD31" w14:textId="3CB93FC5" w:rsidR="00E05829" w:rsidRDefault="00F5148F" w:rsidP="004A3DB0">
      <w:pPr>
        <w:pStyle w:val="ListParagraph"/>
        <w:tabs>
          <w:tab w:val="left" w:pos="1134"/>
        </w:tabs>
        <w:ind w:left="567"/>
      </w:pPr>
      <w:r>
        <w:lastRenderedPageBreak/>
        <w:tab/>
      </w:r>
      <w:r w:rsidR="009030FF">
        <w:rPr>
          <w:noProof/>
          <w:lang w:val="en-US"/>
        </w:rPr>
        <w:drawing>
          <wp:inline distT="0" distB="0" distL="0" distR="0" wp14:anchorId="29D033DF" wp14:editId="492F282B">
            <wp:extent cx="5731510" cy="3222625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creenshot (8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EDA70" w14:textId="6919FD1A" w:rsidR="00F5148F" w:rsidRDefault="00F5148F" w:rsidP="00F5148F">
      <w:pPr>
        <w:tabs>
          <w:tab w:val="left" w:pos="1134"/>
        </w:tabs>
      </w:pPr>
      <w:r>
        <w:t>TYPE C</w:t>
      </w:r>
    </w:p>
    <w:p w14:paraId="7A77D92E" w14:textId="62D3BE8F" w:rsidR="00F5148F" w:rsidRDefault="00F5148F" w:rsidP="00F5148F">
      <w:r>
        <w:t>Source Code:</w:t>
      </w:r>
    </w:p>
    <w:p w14:paraId="61CCB500" w14:textId="70424FBC" w:rsidR="00F5148F" w:rsidRDefault="00F5148F" w:rsidP="00F5148F">
      <w:r w:rsidRPr="00F5148F">
        <w:rPr>
          <w:noProof/>
          <w:lang w:val="en-US"/>
        </w:rPr>
        <w:lastRenderedPageBreak/>
        <w:drawing>
          <wp:inline distT="0" distB="0" distL="0" distR="0" wp14:anchorId="67582FAA" wp14:editId="1D53FBD1">
            <wp:extent cx="5731510" cy="7162165"/>
            <wp:effectExtent l="0" t="0" r="254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6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9CCB1" w14:textId="6C1F4B20" w:rsidR="00F5148F" w:rsidRDefault="00F5148F" w:rsidP="00F5148F"/>
    <w:p w14:paraId="0791E90A" w14:textId="03A5D304" w:rsidR="00F5148F" w:rsidRDefault="00F5148F" w:rsidP="00F5148F"/>
    <w:p w14:paraId="0B9D04A4" w14:textId="21C7C64C" w:rsidR="00F5148F" w:rsidRDefault="00F5148F" w:rsidP="00F5148F"/>
    <w:p w14:paraId="080F065D" w14:textId="4373CC77" w:rsidR="00F5148F" w:rsidRDefault="00F5148F" w:rsidP="00F5148F"/>
    <w:p w14:paraId="4C77D14A" w14:textId="2BA4D87A" w:rsidR="00F5148F" w:rsidRDefault="00F5148F" w:rsidP="00F5148F"/>
    <w:p w14:paraId="6E119CEE" w14:textId="34BE43C8" w:rsidR="00F5148F" w:rsidRDefault="00F5148F" w:rsidP="00F5148F"/>
    <w:p w14:paraId="26DF33B8" w14:textId="5BCFDBB4" w:rsidR="00F5148F" w:rsidRDefault="00F5148F" w:rsidP="00F5148F"/>
    <w:p w14:paraId="502C7BA1" w14:textId="4458A46F" w:rsidR="00F5148F" w:rsidRDefault="00F5148F" w:rsidP="00F5148F">
      <w:r>
        <w:lastRenderedPageBreak/>
        <w:t>Output:</w:t>
      </w:r>
      <w:r w:rsidR="00734DEA">
        <w:rPr>
          <w:noProof/>
          <w:lang w:val="en-US"/>
        </w:rPr>
        <w:drawing>
          <wp:inline distT="0" distB="0" distL="0" distR="0" wp14:anchorId="17A90201" wp14:editId="0CC1ED8F">
            <wp:extent cx="5702147" cy="320611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creenshot (13)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8694" cy="3209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9256E" w14:textId="7B93CA5A" w:rsidR="00F5148F" w:rsidRDefault="00F5148F" w:rsidP="00F5148F"/>
    <w:p w14:paraId="6ECE79FC" w14:textId="77777777" w:rsidR="00462A28" w:rsidRDefault="00462A28" w:rsidP="00F5148F"/>
    <w:sectPr w:rsidR="00462A2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B84CFB" w14:textId="77777777" w:rsidR="004A389E" w:rsidRDefault="004A389E" w:rsidP="007F650F">
      <w:r>
        <w:separator/>
      </w:r>
    </w:p>
  </w:endnote>
  <w:endnote w:type="continuationSeparator" w:id="0">
    <w:p w14:paraId="373BD19B" w14:textId="77777777" w:rsidR="004A389E" w:rsidRDefault="004A389E" w:rsidP="007F6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84B620" w14:textId="77777777" w:rsidR="004A389E" w:rsidRDefault="004A389E" w:rsidP="007F650F">
      <w:r>
        <w:separator/>
      </w:r>
    </w:p>
  </w:footnote>
  <w:footnote w:type="continuationSeparator" w:id="0">
    <w:p w14:paraId="78603760" w14:textId="77777777" w:rsidR="004A389E" w:rsidRDefault="004A389E" w:rsidP="007F65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096398"/>
    <w:multiLevelType w:val="hybridMultilevel"/>
    <w:tmpl w:val="947E27DE"/>
    <w:lvl w:ilvl="0" w:tplc="38090019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6CD1F04"/>
    <w:multiLevelType w:val="hybridMultilevel"/>
    <w:tmpl w:val="BF8E330E"/>
    <w:lvl w:ilvl="0" w:tplc="0C94D52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AEE707B"/>
    <w:multiLevelType w:val="hybridMultilevel"/>
    <w:tmpl w:val="1EBA3492"/>
    <w:lvl w:ilvl="0" w:tplc="800E082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1A7A66EE"/>
    <w:multiLevelType w:val="hybridMultilevel"/>
    <w:tmpl w:val="A56464CE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777924"/>
    <w:multiLevelType w:val="hybridMultilevel"/>
    <w:tmpl w:val="E160D208"/>
    <w:lvl w:ilvl="0" w:tplc="891EB97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94A404F"/>
    <w:multiLevelType w:val="hybridMultilevel"/>
    <w:tmpl w:val="05BA04A0"/>
    <w:lvl w:ilvl="0" w:tplc="7278EC7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675E5E97"/>
    <w:multiLevelType w:val="hybridMultilevel"/>
    <w:tmpl w:val="0AC23610"/>
    <w:lvl w:ilvl="0" w:tplc="3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6E4958"/>
    <w:multiLevelType w:val="hybridMultilevel"/>
    <w:tmpl w:val="AA4EE9A2"/>
    <w:lvl w:ilvl="0" w:tplc="14A6911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2764CB"/>
    <w:multiLevelType w:val="hybridMultilevel"/>
    <w:tmpl w:val="D500EF00"/>
    <w:lvl w:ilvl="0" w:tplc="FD9618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47" w:hanging="360"/>
      </w:pPr>
    </w:lvl>
    <w:lvl w:ilvl="2" w:tplc="3809001B" w:tentative="1">
      <w:start w:val="1"/>
      <w:numFmt w:val="lowerRoman"/>
      <w:lvlText w:val="%3."/>
      <w:lvlJc w:val="right"/>
      <w:pPr>
        <w:ind w:left="2367" w:hanging="180"/>
      </w:p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6"/>
  </w:num>
  <w:num w:numId="2">
    <w:abstractNumId w:val="3"/>
  </w:num>
  <w:num w:numId="3">
    <w:abstractNumId w:val="2"/>
  </w:num>
  <w:num w:numId="4">
    <w:abstractNumId w:val="0"/>
  </w:num>
  <w:num w:numId="5">
    <w:abstractNumId w:val="1"/>
  </w:num>
  <w:num w:numId="6">
    <w:abstractNumId w:val="7"/>
  </w:num>
  <w:num w:numId="7">
    <w:abstractNumId w:val="4"/>
  </w:num>
  <w:num w:numId="8">
    <w:abstractNumId w:val="8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5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2A28"/>
    <w:rsid w:val="00186B11"/>
    <w:rsid w:val="00241654"/>
    <w:rsid w:val="00462A28"/>
    <w:rsid w:val="004A389E"/>
    <w:rsid w:val="004A3DB0"/>
    <w:rsid w:val="005433A1"/>
    <w:rsid w:val="0058021E"/>
    <w:rsid w:val="00734DEA"/>
    <w:rsid w:val="007F650F"/>
    <w:rsid w:val="009030FF"/>
    <w:rsid w:val="0099673D"/>
    <w:rsid w:val="00A82BEE"/>
    <w:rsid w:val="00BA3897"/>
    <w:rsid w:val="00E05829"/>
    <w:rsid w:val="00F5148F"/>
    <w:rsid w:val="00F91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546D4A"/>
  <w15:chartTrackingRefBased/>
  <w15:docId w15:val="{5F28A6FE-A318-4122-BECB-7C8D6E72DB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en-ID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2A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F650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F650F"/>
  </w:style>
  <w:style w:type="paragraph" w:styleId="Footer">
    <w:name w:val="footer"/>
    <w:basedOn w:val="Normal"/>
    <w:link w:val="FooterChar"/>
    <w:uiPriority w:val="99"/>
    <w:unhideWhenUsed/>
    <w:rsid w:val="007F650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F65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89</Words>
  <Characters>108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mi Ramadhi</dc:creator>
  <cp:keywords/>
  <dc:description/>
  <cp:lastModifiedBy>ASUS</cp:lastModifiedBy>
  <cp:revision>2</cp:revision>
  <dcterms:created xsi:type="dcterms:W3CDTF">2023-02-09T04:02:00Z</dcterms:created>
  <dcterms:modified xsi:type="dcterms:W3CDTF">2023-02-09T04:02:00Z</dcterms:modified>
</cp:coreProperties>
</file>